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1002033"/>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415C01">
            <w:sdt>
              <w:sdtPr>
                <w:rPr>
                  <w:rFonts w:asciiTheme="majorHAnsi" w:eastAsiaTheme="majorEastAsia" w:hAnsiTheme="majorHAnsi" w:cstheme="majorBidi"/>
                </w:rPr>
                <w:alias w:val="Company"/>
                <w:id w:val="13406915"/>
                <w:placeholder>
                  <w:docPart w:val="139A34AA699C49339C53F3238A26FE2D"/>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415C01" w:rsidRDefault="00236464" w:rsidP="00415C01">
                    <w:pPr>
                      <w:pStyle w:val="NoSpacing"/>
                      <w:rPr>
                        <w:rFonts w:asciiTheme="majorHAnsi" w:eastAsiaTheme="majorEastAsia" w:hAnsiTheme="majorHAnsi" w:cstheme="majorBidi"/>
                      </w:rPr>
                    </w:pPr>
                    <w:r>
                      <w:rPr>
                        <w:rFonts w:asciiTheme="majorHAnsi" w:eastAsiaTheme="majorEastAsia" w:hAnsiTheme="majorHAnsi" w:cstheme="majorBidi"/>
                      </w:rPr>
                      <w:t>COMP 4985 Assignment 3</w:t>
                    </w:r>
                    <w:r w:rsidR="00415C01">
                      <w:rPr>
                        <w:rFonts w:asciiTheme="majorHAnsi" w:eastAsiaTheme="majorEastAsia" w:hAnsiTheme="majorHAnsi" w:cstheme="majorBidi"/>
                      </w:rPr>
                      <w:t xml:space="preserve"> Data Communications 2013</w:t>
                    </w:r>
                  </w:p>
                </w:tc>
              </w:sdtContent>
            </w:sdt>
          </w:tr>
          <w:tr w:rsidR="00415C01">
            <w:tc>
              <w:tcPr>
                <w:tcW w:w="7672" w:type="dxa"/>
              </w:tcPr>
              <w:sdt>
                <w:sdtPr>
                  <w:rPr>
                    <w:rFonts w:asciiTheme="majorHAnsi" w:eastAsiaTheme="majorEastAsia" w:hAnsiTheme="majorHAnsi" w:cstheme="majorBidi"/>
                    <w:color w:val="4F81BD" w:themeColor="accent1"/>
                    <w:sz w:val="80"/>
                    <w:szCs w:val="80"/>
                  </w:rPr>
                  <w:alias w:val="Title"/>
                  <w:id w:val="13406919"/>
                  <w:placeholder>
                    <w:docPart w:val="3886768D752843C78BCCFD75309D281A"/>
                  </w:placeholder>
                  <w:dataBinding w:prefixMappings="xmlns:ns0='http://schemas.openxmlformats.org/package/2006/metadata/core-properties' xmlns:ns1='http://purl.org/dc/elements/1.1/'" w:xpath="/ns0:coreProperties[1]/ns1:title[1]" w:storeItemID="{6C3C8BC8-F283-45AE-878A-BAB7291924A1}"/>
                  <w:text/>
                </w:sdtPr>
                <w:sdtEndPr/>
                <w:sdtContent>
                  <w:p w:rsidR="00415C01" w:rsidRDefault="00415C01" w:rsidP="00415C01">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Design Document</w:t>
                    </w:r>
                  </w:p>
                </w:sdtContent>
              </w:sdt>
            </w:tc>
          </w:tr>
          <w:tr w:rsidR="00415C01">
            <w:tc>
              <w:tcPr>
                <w:tcW w:w="7672" w:type="dxa"/>
                <w:tcMar>
                  <w:top w:w="216" w:type="dxa"/>
                  <w:left w:w="115" w:type="dxa"/>
                  <w:bottom w:w="216" w:type="dxa"/>
                  <w:right w:w="115" w:type="dxa"/>
                </w:tcMar>
              </w:tcPr>
              <w:p w:rsidR="00415C01" w:rsidRDefault="00415C01" w:rsidP="00415C01">
                <w:pPr>
                  <w:pStyle w:val="NoSpacing"/>
                  <w:rPr>
                    <w:rFonts w:asciiTheme="majorHAnsi" w:eastAsiaTheme="majorEastAsia" w:hAnsiTheme="majorHAnsi" w:cstheme="majorBidi"/>
                  </w:rPr>
                </w:pPr>
              </w:p>
            </w:tc>
          </w:tr>
        </w:tbl>
        <w:p w:rsidR="00415C01" w:rsidRDefault="00415C01"/>
        <w:p w:rsidR="00415C01" w:rsidRDefault="00415C01"/>
        <w:tbl>
          <w:tblPr>
            <w:tblpPr w:leftFromText="187" w:rightFromText="187" w:horzAnchor="margin" w:tblpXSpec="center" w:tblpYSpec="bottom"/>
            <w:tblW w:w="4000" w:type="pct"/>
            <w:tblLook w:val="04A0" w:firstRow="1" w:lastRow="0" w:firstColumn="1" w:lastColumn="0" w:noHBand="0" w:noVBand="1"/>
          </w:tblPr>
          <w:tblGrid>
            <w:gridCol w:w="7672"/>
          </w:tblGrid>
          <w:tr w:rsidR="00415C01">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415C01" w:rsidRDefault="00415C01">
                    <w:pPr>
                      <w:pStyle w:val="NoSpacing"/>
                      <w:rPr>
                        <w:color w:val="4F81BD" w:themeColor="accent1"/>
                      </w:rPr>
                    </w:pPr>
                    <w:r>
                      <w:rPr>
                        <w:color w:val="4F81BD" w:themeColor="accent1"/>
                      </w:rPr>
                      <w:t>Jesse Wright</w:t>
                    </w:r>
                    <w:r w:rsidR="00236464">
                      <w:rPr>
                        <w:color w:val="4F81BD" w:themeColor="accent1"/>
                      </w:rPr>
                      <w:t>, John Payment, Luke Tao</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3-03-19T00:00:00Z">
                    <w:dateFormat w:val="M/d/yyyy"/>
                    <w:lid w:val="en-US"/>
                    <w:storeMappedDataAs w:val="dateTime"/>
                    <w:calendar w:val="gregorian"/>
                  </w:date>
                </w:sdtPr>
                <w:sdtEndPr/>
                <w:sdtContent>
                  <w:p w:rsidR="00415C01" w:rsidRDefault="00236464">
                    <w:pPr>
                      <w:pStyle w:val="NoSpacing"/>
                      <w:rPr>
                        <w:color w:val="4F81BD" w:themeColor="accent1"/>
                      </w:rPr>
                    </w:pPr>
                    <w:r>
                      <w:rPr>
                        <w:color w:val="4F81BD" w:themeColor="accent1"/>
                      </w:rPr>
                      <w:t>3/19</w:t>
                    </w:r>
                    <w:r w:rsidR="00415C01">
                      <w:rPr>
                        <w:color w:val="4F81BD" w:themeColor="accent1"/>
                      </w:rPr>
                      <w:t>/2013</w:t>
                    </w:r>
                  </w:p>
                </w:sdtContent>
              </w:sdt>
              <w:p w:rsidR="00415C01" w:rsidRDefault="00415C01">
                <w:pPr>
                  <w:pStyle w:val="NoSpacing"/>
                  <w:rPr>
                    <w:color w:val="4F81BD" w:themeColor="accent1"/>
                  </w:rPr>
                </w:pPr>
              </w:p>
            </w:tc>
          </w:tr>
        </w:tbl>
        <w:p w:rsidR="00415C01" w:rsidRDefault="00415C01"/>
        <w:p w:rsidR="00415C01" w:rsidRDefault="00415C01">
          <w:r>
            <w:br w:type="page"/>
          </w:r>
        </w:p>
      </w:sdtContent>
    </w:sdt>
    <w:sdt>
      <w:sdtPr>
        <w:rPr>
          <w:rFonts w:asciiTheme="minorHAnsi" w:eastAsiaTheme="minorHAnsi" w:hAnsiTheme="minorHAnsi" w:cstheme="minorBidi"/>
          <w:b w:val="0"/>
          <w:bCs w:val="0"/>
          <w:color w:val="auto"/>
          <w:sz w:val="22"/>
          <w:szCs w:val="22"/>
        </w:rPr>
        <w:id w:val="11002071"/>
        <w:docPartObj>
          <w:docPartGallery w:val="Table of Contents"/>
          <w:docPartUnique/>
        </w:docPartObj>
      </w:sdtPr>
      <w:sdtEndPr/>
      <w:sdtContent>
        <w:p w:rsidR="00415C01" w:rsidRDefault="00415C01">
          <w:pPr>
            <w:pStyle w:val="TOCHeading"/>
          </w:pPr>
          <w:r>
            <w:t>Table of Contents</w:t>
          </w:r>
        </w:p>
        <w:p w:rsidR="004435E7" w:rsidRDefault="008C6616">
          <w:pPr>
            <w:pStyle w:val="TOC2"/>
            <w:tabs>
              <w:tab w:val="right" w:leader="dot" w:pos="9350"/>
            </w:tabs>
            <w:rPr>
              <w:rFonts w:eastAsiaTheme="minorEastAsia"/>
              <w:noProof/>
              <w:lang w:val="en-CA" w:eastAsia="en-CA"/>
            </w:rPr>
          </w:pPr>
          <w:r>
            <w:fldChar w:fldCharType="begin"/>
          </w:r>
          <w:r w:rsidR="00415C01">
            <w:instrText xml:space="preserve"> TOC \o "1-3" \h \z \u </w:instrText>
          </w:r>
          <w:r>
            <w:fldChar w:fldCharType="separate"/>
          </w:r>
          <w:hyperlink w:anchor="_Toc351674311" w:history="1">
            <w:r w:rsidR="004435E7" w:rsidRPr="00AA740B">
              <w:rPr>
                <w:rStyle w:val="Hyperlink"/>
                <w:noProof/>
              </w:rPr>
              <w:t>Server</w:t>
            </w:r>
            <w:r w:rsidR="004435E7">
              <w:rPr>
                <w:noProof/>
                <w:webHidden/>
              </w:rPr>
              <w:tab/>
            </w:r>
            <w:r w:rsidR="004435E7">
              <w:rPr>
                <w:noProof/>
                <w:webHidden/>
              </w:rPr>
              <w:fldChar w:fldCharType="begin"/>
            </w:r>
            <w:r w:rsidR="004435E7">
              <w:rPr>
                <w:noProof/>
                <w:webHidden/>
              </w:rPr>
              <w:instrText xml:space="preserve"> PAGEREF _Toc351674311 \h </w:instrText>
            </w:r>
            <w:r w:rsidR="004435E7">
              <w:rPr>
                <w:noProof/>
                <w:webHidden/>
              </w:rPr>
            </w:r>
            <w:r w:rsidR="004435E7">
              <w:rPr>
                <w:noProof/>
                <w:webHidden/>
              </w:rPr>
              <w:fldChar w:fldCharType="separate"/>
            </w:r>
            <w:r w:rsidR="004435E7">
              <w:rPr>
                <w:noProof/>
                <w:webHidden/>
              </w:rPr>
              <w:t>3</w:t>
            </w:r>
            <w:r w:rsidR="004435E7">
              <w:rPr>
                <w:noProof/>
                <w:webHidden/>
              </w:rPr>
              <w:fldChar w:fldCharType="end"/>
            </w:r>
          </w:hyperlink>
        </w:p>
        <w:p w:rsidR="004435E7" w:rsidRDefault="004435E7">
          <w:pPr>
            <w:pStyle w:val="TOC3"/>
            <w:tabs>
              <w:tab w:val="right" w:leader="dot" w:pos="9350"/>
            </w:tabs>
            <w:rPr>
              <w:rFonts w:eastAsiaTheme="minorEastAsia"/>
              <w:noProof/>
              <w:lang w:val="en-CA" w:eastAsia="en-CA"/>
            </w:rPr>
          </w:pPr>
          <w:hyperlink w:anchor="_Toc351674312" w:history="1">
            <w:r w:rsidRPr="00AA740B">
              <w:rPr>
                <w:rStyle w:val="Hyperlink"/>
                <w:noProof/>
              </w:rPr>
              <w:t>State Machine</w:t>
            </w:r>
            <w:r>
              <w:rPr>
                <w:noProof/>
                <w:webHidden/>
              </w:rPr>
              <w:tab/>
            </w:r>
            <w:r>
              <w:rPr>
                <w:noProof/>
                <w:webHidden/>
              </w:rPr>
              <w:fldChar w:fldCharType="begin"/>
            </w:r>
            <w:r>
              <w:rPr>
                <w:noProof/>
                <w:webHidden/>
              </w:rPr>
              <w:instrText xml:space="preserve"> PAGEREF _Toc351674312 \h </w:instrText>
            </w:r>
            <w:r>
              <w:rPr>
                <w:noProof/>
                <w:webHidden/>
              </w:rPr>
            </w:r>
            <w:r>
              <w:rPr>
                <w:noProof/>
                <w:webHidden/>
              </w:rPr>
              <w:fldChar w:fldCharType="separate"/>
            </w:r>
            <w:r>
              <w:rPr>
                <w:noProof/>
                <w:webHidden/>
              </w:rPr>
              <w:t>3</w:t>
            </w:r>
            <w:r>
              <w:rPr>
                <w:noProof/>
                <w:webHidden/>
              </w:rPr>
              <w:fldChar w:fldCharType="end"/>
            </w:r>
          </w:hyperlink>
        </w:p>
        <w:p w:rsidR="004435E7" w:rsidRDefault="004435E7">
          <w:pPr>
            <w:pStyle w:val="TOC3"/>
            <w:tabs>
              <w:tab w:val="right" w:leader="dot" w:pos="9350"/>
            </w:tabs>
            <w:rPr>
              <w:rFonts w:eastAsiaTheme="minorEastAsia"/>
              <w:noProof/>
              <w:lang w:val="en-CA" w:eastAsia="en-CA"/>
            </w:rPr>
          </w:pPr>
          <w:hyperlink w:anchor="_Toc351674313" w:history="1">
            <w:r w:rsidRPr="00AA740B">
              <w:rPr>
                <w:rStyle w:val="Hyperlink"/>
                <w:noProof/>
              </w:rPr>
              <w:t>Pseudo Code</w:t>
            </w:r>
            <w:r>
              <w:rPr>
                <w:noProof/>
                <w:webHidden/>
              </w:rPr>
              <w:tab/>
            </w:r>
            <w:r>
              <w:rPr>
                <w:noProof/>
                <w:webHidden/>
              </w:rPr>
              <w:fldChar w:fldCharType="begin"/>
            </w:r>
            <w:r>
              <w:rPr>
                <w:noProof/>
                <w:webHidden/>
              </w:rPr>
              <w:instrText xml:space="preserve"> PAGEREF _Toc351674313 \h </w:instrText>
            </w:r>
            <w:r>
              <w:rPr>
                <w:noProof/>
                <w:webHidden/>
              </w:rPr>
            </w:r>
            <w:r>
              <w:rPr>
                <w:noProof/>
                <w:webHidden/>
              </w:rPr>
              <w:fldChar w:fldCharType="separate"/>
            </w:r>
            <w:r>
              <w:rPr>
                <w:noProof/>
                <w:webHidden/>
              </w:rPr>
              <w:t>4</w:t>
            </w:r>
            <w:r>
              <w:rPr>
                <w:noProof/>
                <w:webHidden/>
              </w:rPr>
              <w:fldChar w:fldCharType="end"/>
            </w:r>
          </w:hyperlink>
        </w:p>
        <w:p w:rsidR="004435E7" w:rsidRDefault="004435E7">
          <w:pPr>
            <w:pStyle w:val="TOC2"/>
            <w:tabs>
              <w:tab w:val="right" w:leader="dot" w:pos="9350"/>
            </w:tabs>
            <w:rPr>
              <w:rFonts w:eastAsiaTheme="minorEastAsia"/>
              <w:noProof/>
              <w:lang w:val="en-CA" w:eastAsia="en-CA"/>
            </w:rPr>
          </w:pPr>
          <w:hyperlink w:anchor="_Toc351674314" w:history="1">
            <w:r w:rsidRPr="00AA740B">
              <w:rPr>
                <w:rStyle w:val="Hyperlink"/>
                <w:noProof/>
              </w:rPr>
              <w:t>Multicast Set Up</w:t>
            </w:r>
            <w:r>
              <w:rPr>
                <w:noProof/>
                <w:webHidden/>
              </w:rPr>
              <w:tab/>
            </w:r>
            <w:r>
              <w:rPr>
                <w:noProof/>
                <w:webHidden/>
              </w:rPr>
              <w:fldChar w:fldCharType="begin"/>
            </w:r>
            <w:r>
              <w:rPr>
                <w:noProof/>
                <w:webHidden/>
              </w:rPr>
              <w:instrText xml:space="preserve"> PAGEREF _Toc351674314 \h </w:instrText>
            </w:r>
            <w:r>
              <w:rPr>
                <w:noProof/>
                <w:webHidden/>
              </w:rPr>
            </w:r>
            <w:r>
              <w:rPr>
                <w:noProof/>
                <w:webHidden/>
              </w:rPr>
              <w:fldChar w:fldCharType="separate"/>
            </w:r>
            <w:r>
              <w:rPr>
                <w:noProof/>
                <w:webHidden/>
              </w:rPr>
              <w:t>6</w:t>
            </w:r>
            <w:r>
              <w:rPr>
                <w:noProof/>
                <w:webHidden/>
              </w:rPr>
              <w:fldChar w:fldCharType="end"/>
            </w:r>
          </w:hyperlink>
        </w:p>
        <w:p w:rsidR="004435E7" w:rsidRDefault="004435E7">
          <w:pPr>
            <w:pStyle w:val="TOC3"/>
            <w:tabs>
              <w:tab w:val="right" w:leader="dot" w:pos="9350"/>
            </w:tabs>
            <w:rPr>
              <w:rFonts w:eastAsiaTheme="minorEastAsia"/>
              <w:noProof/>
              <w:lang w:val="en-CA" w:eastAsia="en-CA"/>
            </w:rPr>
          </w:pPr>
          <w:hyperlink w:anchor="_Toc351674315" w:history="1">
            <w:r w:rsidRPr="00AA740B">
              <w:rPr>
                <w:rStyle w:val="Hyperlink"/>
                <w:noProof/>
              </w:rPr>
              <w:t>State Machine</w:t>
            </w:r>
            <w:r>
              <w:rPr>
                <w:noProof/>
                <w:webHidden/>
              </w:rPr>
              <w:tab/>
            </w:r>
            <w:r>
              <w:rPr>
                <w:noProof/>
                <w:webHidden/>
              </w:rPr>
              <w:fldChar w:fldCharType="begin"/>
            </w:r>
            <w:r>
              <w:rPr>
                <w:noProof/>
                <w:webHidden/>
              </w:rPr>
              <w:instrText xml:space="preserve"> PAGEREF _Toc351674315 \h </w:instrText>
            </w:r>
            <w:r>
              <w:rPr>
                <w:noProof/>
                <w:webHidden/>
              </w:rPr>
            </w:r>
            <w:r>
              <w:rPr>
                <w:noProof/>
                <w:webHidden/>
              </w:rPr>
              <w:fldChar w:fldCharType="separate"/>
            </w:r>
            <w:r>
              <w:rPr>
                <w:noProof/>
                <w:webHidden/>
              </w:rPr>
              <w:t>6</w:t>
            </w:r>
            <w:r>
              <w:rPr>
                <w:noProof/>
                <w:webHidden/>
              </w:rPr>
              <w:fldChar w:fldCharType="end"/>
            </w:r>
          </w:hyperlink>
        </w:p>
        <w:p w:rsidR="004435E7" w:rsidRDefault="004435E7">
          <w:pPr>
            <w:pStyle w:val="TOC3"/>
            <w:tabs>
              <w:tab w:val="right" w:leader="dot" w:pos="9350"/>
            </w:tabs>
            <w:rPr>
              <w:rFonts w:eastAsiaTheme="minorEastAsia"/>
              <w:noProof/>
              <w:lang w:val="en-CA" w:eastAsia="en-CA"/>
            </w:rPr>
          </w:pPr>
          <w:hyperlink w:anchor="_Toc351674316" w:history="1">
            <w:r w:rsidRPr="00AA740B">
              <w:rPr>
                <w:rStyle w:val="Hyperlink"/>
                <w:noProof/>
              </w:rPr>
              <w:t>Pseudo Code</w:t>
            </w:r>
            <w:r>
              <w:rPr>
                <w:noProof/>
                <w:webHidden/>
              </w:rPr>
              <w:tab/>
            </w:r>
            <w:r>
              <w:rPr>
                <w:noProof/>
                <w:webHidden/>
              </w:rPr>
              <w:fldChar w:fldCharType="begin"/>
            </w:r>
            <w:r>
              <w:rPr>
                <w:noProof/>
                <w:webHidden/>
              </w:rPr>
              <w:instrText xml:space="preserve"> PAGEREF _Toc351674316 \h </w:instrText>
            </w:r>
            <w:r>
              <w:rPr>
                <w:noProof/>
                <w:webHidden/>
              </w:rPr>
            </w:r>
            <w:r>
              <w:rPr>
                <w:noProof/>
                <w:webHidden/>
              </w:rPr>
              <w:fldChar w:fldCharType="separate"/>
            </w:r>
            <w:r>
              <w:rPr>
                <w:noProof/>
                <w:webHidden/>
              </w:rPr>
              <w:t>7</w:t>
            </w:r>
            <w:r>
              <w:rPr>
                <w:noProof/>
                <w:webHidden/>
              </w:rPr>
              <w:fldChar w:fldCharType="end"/>
            </w:r>
          </w:hyperlink>
        </w:p>
        <w:p w:rsidR="00415C01" w:rsidRDefault="008C6616">
          <w:r>
            <w:fldChar w:fldCharType="end"/>
          </w:r>
        </w:p>
      </w:sdtContent>
    </w:sdt>
    <w:p w:rsidR="00415C01" w:rsidRDefault="00415C01">
      <w:r>
        <w:br w:type="page"/>
      </w:r>
    </w:p>
    <w:p w:rsidR="002E41A2" w:rsidRDefault="002E41A2" w:rsidP="00CE2466">
      <w:pPr>
        <w:pStyle w:val="Heading2"/>
        <w:rPr>
          <w:sz w:val="40"/>
          <w:szCs w:val="40"/>
        </w:rPr>
      </w:pPr>
      <w:bookmarkStart w:id="0" w:name="_Toc351674311"/>
      <w:r>
        <w:rPr>
          <w:sz w:val="40"/>
          <w:szCs w:val="40"/>
        </w:rPr>
        <w:lastRenderedPageBreak/>
        <w:t>Server</w:t>
      </w:r>
      <w:bookmarkEnd w:id="0"/>
      <w:r>
        <w:rPr>
          <w:sz w:val="40"/>
          <w:szCs w:val="40"/>
        </w:rPr>
        <w:t xml:space="preserve"> </w:t>
      </w:r>
    </w:p>
    <w:p w:rsidR="00984EEF" w:rsidRPr="005223A3" w:rsidRDefault="00415C01" w:rsidP="005223A3">
      <w:pPr>
        <w:pStyle w:val="Heading3"/>
        <w:rPr>
          <w:sz w:val="28"/>
          <w:szCs w:val="28"/>
        </w:rPr>
      </w:pPr>
      <w:bookmarkStart w:id="1" w:name="_Toc351674312"/>
      <w:r w:rsidRPr="005223A3">
        <w:rPr>
          <w:sz w:val="28"/>
          <w:szCs w:val="28"/>
        </w:rPr>
        <w:t>State Machine</w:t>
      </w:r>
      <w:bookmarkEnd w:id="1"/>
    </w:p>
    <w:p w:rsidR="00E00BCE" w:rsidRDefault="00736547" w:rsidP="004F4363">
      <w:r>
        <w:object w:dxaOrig="11286" w:dyaOrig="13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2pt;height:454.6pt" o:ole="">
            <v:imagedata r:id="rId10" o:title=""/>
          </v:shape>
          <o:OLEObject Type="Embed" ProgID="Visio.Drawing.11" ShapeID="_x0000_i1026" DrawAspect="Content" ObjectID="_1425416187" r:id="rId11"/>
        </w:object>
      </w:r>
    </w:p>
    <w:p w:rsidR="00736547" w:rsidRDefault="00736547" w:rsidP="004F4363">
      <w:pPr>
        <w:rPr>
          <w:rStyle w:val="Heading3Char"/>
          <w:sz w:val="28"/>
          <w:szCs w:val="28"/>
        </w:rPr>
      </w:pPr>
      <w:bookmarkStart w:id="2" w:name="_Toc351674313"/>
    </w:p>
    <w:p w:rsidR="00736547" w:rsidRDefault="00736547" w:rsidP="004F4363">
      <w:pPr>
        <w:rPr>
          <w:rStyle w:val="Heading3Char"/>
          <w:sz w:val="28"/>
          <w:szCs w:val="28"/>
        </w:rPr>
      </w:pPr>
    </w:p>
    <w:p w:rsidR="00736547" w:rsidRDefault="00736547" w:rsidP="004F4363">
      <w:pPr>
        <w:rPr>
          <w:rStyle w:val="Heading3Char"/>
          <w:sz w:val="28"/>
          <w:szCs w:val="28"/>
        </w:rPr>
      </w:pPr>
    </w:p>
    <w:p w:rsidR="00736547" w:rsidRDefault="00736547" w:rsidP="004F4363">
      <w:pPr>
        <w:rPr>
          <w:rStyle w:val="Heading3Char"/>
          <w:sz w:val="28"/>
          <w:szCs w:val="28"/>
        </w:rPr>
      </w:pPr>
    </w:p>
    <w:p w:rsidR="00480DB7" w:rsidRPr="002E41A2" w:rsidRDefault="00480DB7" w:rsidP="004F4363">
      <w:bookmarkStart w:id="3" w:name="_GoBack"/>
      <w:bookmarkEnd w:id="3"/>
      <w:r w:rsidRPr="005223A3">
        <w:rPr>
          <w:rStyle w:val="Heading3Char"/>
          <w:sz w:val="28"/>
          <w:szCs w:val="28"/>
        </w:rPr>
        <w:lastRenderedPageBreak/>
        <w:t>Pseudo Code</w:t>
      </w:r>
      <w:bookmarkEnd w:id="2"/>
    </w:p>
    <w:p w:rsidR="00236464" w:rsidRPr="00236464" w:rsidRDefault="00236464" w:rsidP="00236464">
      <w:pPr>
        <w:rPr>
          <w:b/>
        </w:rPr>
      </w:pPr>
      <w:r w:rsidRPr="00236464">
        <w:rPr>
          <w:b/>
        </w:rPr>
        <w:t xml:space="preserve">Set up </w:t>
      </w:r>
      <w:r w:rsidR="002E41A2" w:rsidRPr="00236464">
        <w:rPr>
          <w:b/>
        </w:rPr>
        <w:t>UDP Settings</w:t>
      </w:r>
      <w:r w:rsidRPr="00236464">
        <w:rPr>
          <w:b/>
        </w:rPr>
        <w:t>:</w:t>
      </w:r>
    </w:p>
    <w:p w:rsidR="00236464" w:rsidRDefault="00236464" w:rsidP="00236464">
      <w:r>
        <w:t>To set up the server for the Multicasting we will firstly need to initialize winsock so that our socket calls will work as they should. Once this is done, we can now create our data gram socket.  Next, we will want to set the Multicast Address (hardcoded for now), and the Port(hardcoded for now) so that we can send data to the clients via the multicast address.  We now need to set the Multicast Interval setting so we know how long to wait before sending more data. (We will need to do some testing to find an optimal value.) Now, set the time to live setting for the multicast (how many router jumps are made). Essentially this should be no greater than two. Once we have these settings applied we can now bind the socket and make sure to allow for any hosts to connect on any port. We are now ready to join the multicast server.</w:t>
      </w:r>
    </w:p>
    <w:p w:rsidR="00236464" w:rsidRPr="00236464" w:rsidRDefault="00236464" w:rsidP="00236464">
      <w:pPr>
        <w:rPr>
          <w:b/>
        </w:rPr>
      </w:pPr>
      <w:r w:rsidRPr="00236464">
        <w:rPr>
          <w:b/>
        </w:rPr>
        <w:t>Joining the Multicast Server</w:t>
      </w:r>
    </w:p>
    <w:p w:rsidR="00236464" w:rsidRDefault="00236464" w:rsidP="00236464">
      <w:r>
        <w:t>Here all we need to do is make sure to set our multicast address to the once specified earlier and allow any others to join as well. Now we just set the socket options to finalize that we are being added to the multicast address. Once this is complete we are a part of the multicast group, but we still need to disable loopback so we aren't getting our own messages that we are sending to the clients. After, the loopback has been disabled we will want to set our destination addres</w:t>
      </w:r>
      <w:r w:rsidR="002E41A2">
        <w:t>s</w:t>
      </w:r>
      <w:r>
        <w:t xml:space="preserve"> to the Multicast address so that it will be broadcasted to others in the group. We are now ready to send data.</w:t>
      </w:r>
    </w:p>
    <w:p w:rsidR="00236464" w:rsidRDefault="00236464" w:rsidP="00236464">
      <w:pPr>
        <w:rPr>
          <w:b/>
        </w:rPr>
      </w:pPr>
      <w:r>
        <w:rPr>
          <w:b/>
        </w:rPr>
        <w:t>Reading/Sending File</w:t>
      </w:r>
    </w:p>
    <w:p w:rsidR="00236464" w:rsidRDefault="00236464" w:rsidP="00236464">
      <w:r>
        <w:t xml:space="preserve">Here we will be using basic File I/O.  We will open the first audio file in our list and start to read from it. Once we have read data from the file </w:t>
      </w:r>
      <w:r w:rsidRPr="00236464">
        <w:rPr>
          <w:b/>
        </w:rPr>
        <w:t>(Specified later)</w:t>
      </w:r>
      <w:r>
        <w:rPr>
          <w:b/>
        </w:rPr>
        <w:t xml:space="preserve"> </w:t>
      </w:r>
      <w:r>
        <w:t>will send it to our multicast group, wait the amount of time specified by the interval and repeat this process.</w:t>
      </w:r>
    </w:p>
    <w:p w:rsidR="00236464" w:rsidRDefault="00236464" w:rsidP="00236464">
      <w:pPr>
        <w:rPr>
          <w:b/>
        </w:rPr>
      </w:pPr>
      <w:r>
        <w:rPr>
          <w:b/>
        </w:rPr>
        <w:t>Setting up TCP Settings</w:t>
      </w:r>
    </w:p>
    <w:p w:rsidR="00236464" w:rsidRDefault="00236464" w:rsidP="00236464">
      <w:r>
        <w:t xml:space="preserve">At the same time as the Multicast settings are being applied, we will have to set up a TCP connection for peer to peer data </w:t>
      </w:r>
      <w:r w:rsidR="002E41A2">
        <w:t>transferring</w:t>
      </w:r>
      <w:r>
        <w:t xml:space="preserve">. Firstly, we need to create a listen socket and listen for incoming connections from clients. We need to make sure that we set our socket to be able to listen for any hostname, and also specify the port we will be listening on.  </w:t>
      </w:r>
    </w:p>
    <w:p w:rsidR="00236464" w:rsidRPr="00236464" w:rsidRDefault="00236464" w:rsidP="00236464">
      <w:pPr>
        <w:rPr>
          <w:b/>
        </w:rPr>
      </w:pPr>
      <w:r>
        <w:rPr>
          <w:b/>
        </w:rPr>
        <w:t>Wait for TCP Connections</w:t>
      </w:r>
    </w:p>
    <w:p w:rsidR="00236464" w:rsidRDefault="00236464" w:rsidP="00236464">
      <w:r>
        <w:t xml:space="preserve">Once these two things are done we can now bind the socket and start listening for connections. Once a client connection is </w:t>
      </w:r>
      <w:r w:rsidR="002E41A2">
        <w:t>received</w:t>
      </w:r>
      <w:r>
        <w:t xml:space="preserve"> we will create a new socket and the client will be dealt with elsewhere so we can listen for more clients.</w:t>
      </w:r>
    </w:p>
    <w:p w:rsidR="009A0CFC" w:rsidRDefault="009A0CFC" w:rsidP="00236464"/>
    <w:p w:rsidR="002E41A2" w:rsidRDefault="002E41A2" w:rsidP="00236464">
      <w:pPr>
        <w:rPr>
          <w:b/>
        </w:rPr>
      </w:pPr>
    </w:p>
    <w:p w:rsidR="002E41A2" w:rsidRDefault="002E41A2" w:rsidP="00236464">
      <w:pPr>
        <w:rPr>
          <w:b/>
        </w:rPr>
      </w:pPr>
    </w:p>
    <w:p w:rsidR="009A0CFC" w:rsidRDefault="009A0CFC" w:rsidP="00236464">
      <w:pPr>
        <w:rPr>
          <w:b/>
        </w:rPr>
      </w:pPr>
      <w:r>
        <w:rPr>
          <w:b/>
        </w:rPr>
        <w:t>Process Request from Client</w:t>
      </w:r>
    </w:p>
    <w:p w:rsidR="009A0CFC" w:rsidRDefault="009A0CFC" w:rsidP="00236464">
      <w:r>
        <w:t xml:space="preserve">Once we have established a connection with the client we will wait for a command from them. This may be in the form on a number (to be determined) but in any case this command will tell us what the client wants to do. Once we have </w:t>
      </w:r>
      <w:r w:rsidR="002E41A2">
        <w:t>received</w:t>
      </w:r>
      <w:r>
        <w:t xml:space="preserve"> the request we will do one of two things: a file transfer or a microphone session. </w:t>
      </w:r>
    </w:p>
    <w:p w:rsidR="009A0CFC" w:rsidRDefault="009A0CFC" w:rsidP="00236464">
      <w:pPr>
        <w:rPr>
          <w:b/>
        </w:rPr>
      </w:pPr>
      <w:r>
        <w:rPr>
          <w:b/>
        </w:rPr>
        <w:t>Microphone Session Selected</w:t>
      </w:r>
    </w:p>
    <w:p w:rsidR="009A0CFC" w:rsidRDefault="009A0CFC" w:rsidP="00236464">
      <w:r>
        <w:t>If the client selects a microphone session we will need to repeat the steps in creating a UDP socket but this time we won't be joining a multicast, we will just be going for a peer to peer connection (not really in UDP).</w:t>
      </w:r>
    </w:p>
    <w:p w:rsidR="009A0CFC" w:rsidRDefault="009A0CFC" w:rsidP="00236464">
      <w:pPr>
        <w:rPr>
          <w:b/>
        </w:rPr>
      </w:pPr>
      <w:r>
        <w:rPr>
          <w:b/>
        </w:rPr>
        <w:t>Monitor for data from client/Process data</w:t>
      </w:r>
    </w:p>
    <w:p w:rsidR="009A0CFC" w:rsidRDefault="009A0CFC" w:rsidP="00236464">
      <w:r>
        <w:t xml:space="preserve">Here we will be waiting for data to arrive on the socket from the client. Once we receive data we will be using a buffer structure so that we can play back the audio from the client. </w:t>
      </w:r>
    </w:p>
    <w:p w:rsidR="008E71E2" w:rsidRDefault="008E71E2" w:rsidP="00236464">
      <w:pPr>
        <w:rPr>
          <w:b/>
        </w:rPr>
      </w:pPr>
      <w:r>
        <w:rPr>
          <w:b/>
        </w:rPr>
        <w:t>File Transfer Selected</w:t>
      </w:r>
    </w:p>
    <w:p w:rsidR="008E71E2" w:rsidRPr="008E71E2" w:rsidRDefault="008E71E2" w:rsidP="00236464">
      <w:r>
        <w:t xml:space="preserve">If the client decides they want to download a file we will wait for them to give us a filename and check to make sure that we actually have it. Once this has been checked and passes validation, we will start to read from the file using basic file I/O and send the data read to the socket for the client to read. Once we have sent the data, we will read more from the file and repeat this process until we reach end of file on the audio file. </w:t>
      </w:r>
    </w:p>
    <w:p w:rsidR="002E41A2" w:rsidRDefault="002E41A2">
      <w:r>
        <w:br w:type="page"/>
      </w:r>
    </w:p>
    <w:p w:rsidR="00236464" w:rsidRPr="002E41A2" w:rsidRDefault="002E41A2" w:rsidP="002E41A2">
      <w:pPr>
        <w:pStyle w:val="Heading2"/>
        <w:rPr>
          <w:sz w:val="40"/>
          <w:szCs w:val="40"/>
        </w:rPr>
      </w:pPr>
      <w:bookmarkStart w:id="4" w:name="_Toc351674314"/>
      <w:r w:rsidRPr="002E41A2">
        <w:rPr>
          <w:sz w:val="40"/>
          <w:szCs w:val="40"/>
        </w:rPr>
        <w:lastRenderedPageBreak/>
        <w:t>Multicast Set Up</w:t>
      </w:r>
      <w:bookmarkEnd w:id="4"/>
    </w:p>
    <w:p w:rsidR="002E41A2" w:rsidRDefault="002E41A2" w:rsidP="002E41A2">
      <w:pPr>
        <w:pStyle w:val="Heading3"/>
        <w:rPr>
          <w:sz w:val="28"/>
          <w:szCs w:val="28"/>
        </w:rPr>
      </w:pPr>
      <w:bookmarkStart w:id="5" w:name="_Toc351674315"/>
      <w:r w:rsidRPr="002E41A2">
        <w:rPr>
          <w:sz w:val="28"/>
          <w:szCs w:val="28"/>
        </w:rPr>
        <w:t>State Machine</w:t>
      </w:r>
      <w:bookmarkEnd w:id="5"/>
    </w:p>
    <w:p w:rsidR="002E41A2" w:rsidRDefault="002E41A2" w:rsidP="002E41A2"/>
    <w:p w:rsidR="002E41A2" w:rsidRPr="002E41A2" w:rsidRDefault="0079267B" w:rsidP="002E41A2">
      <w:r>
        <w:object w:dxaOrig="12001" w:dyaOrig="15166">
          <v:shape id="_x0000_i1025" type="#_x0000_t75" style="width:416.1pt;height:526.6pt" o:ole="">
            <v:imagedata r:id="rId12" o:title=""/>
          </v:shape>
          <o:OLEObject Type="Embed" ProgID="Visio.Drawing.11" ShapeID="_x0000_i1025" DrawAspect="Content" ObjectID="_1425416188" r:id="rId13"/>
        </w:object>
      </w:r>
    </w:p>
    <w:p w:rsidR="002E41A2" w:rsidRDefault="002E41A2">
      <w:r>
        <w:br w:type="page"/>
      </w:r>
    </w:p>
    <w:p w:rsidR="006B1008" w:rsidRDefault="002E41A2" w:rsidP="002E41A2">
      <w:pPr>
        <w:pStyle w:val="Heading3"/>
        <w:rPr>
          <w:sz w:val="28"/>
          <w:szCs w:val="28"/>
        </w:rPr>
      </w:pPr>
      <w:bookmarkStart w:id="6" w:name="_Toc351674316"/>
      <w:r w:rsidRPr="002E41A2">
        <w:rPr>
          <w:sz w:val="28"/>
          <w:szCs w:val="28"/>
        </w:rPr>
        <w:lastRenderedPageBreak/>
        <w:t>Pseudo Code</w:t>
      </w:r>
      <w:bookmarkEnd w:id="6"/>
    </w:p>
    <w:p w:rsidR="002E41A2" w:rsidRDefault="002E41A2" w:rsidP="002E41A2"/>
    <w:p w:rsidR="00423A37" w:rsidRDefault="00423A37" w:rsidP="00423A37">
      <w:pPr>
        <w:pStyle w:val="Heading4"/>
      </w:pPr>
      <w:r>
        <w:t>Client:</w:t>
      </w:r>
    </w:p>
    <w:p w:rsidR="00423A37" w:rsidRDefault="00423A37" w:rsidP="00423A37">
      <w:pPr>
        <w:rPr>
          <w:b/>
        </w:rPr>
      </w:pPr>
      <w:r w:rsidRPr="00423A37">
        <w:rPr>
          <w:b/>
        </w:rPr>
        <w:t>Datagram Socket</w:t>
      </w:r>
    </w:p>
    <w:p w:rsidR="00423A37" w:rsidRDefault="00423A37" w:rsidP="00423A37">
      <w:r>
        <w:tab/>
        <w:t>-Create a UDP Socket</w:t>
      </w:r>
    </w:p>
    <w:p w:rsidR="00423A37" w:rsidRDefault="00423A37" w:rsidP="00423A37">
      <w:pPr>
        <w:rPr>
          <w:b/>
        </w:rPr>
      </w:pPr>
      <w:r>
        <w:rPr>
          <w:b/>
        </w:rPr>
        <w:t>Multicast Address Initialized/Port Number Initialized</w:t>
      </w:r>
    </w:p>
    <w:p w:rsidR="00423A37" w:rsidRPr="00423A37" w:rsidRDefault="00423A37" w:rsidP="00423A37">
      <w:pPr>
        <w:pStyle w:val="ListParagraph"/>
        <w:numPr>
          <w:ilvl w:val="0"/>
          <w:numId w:val="1"/>
        </w:numPr>
        <w:rPr>
          <w:b/>
        </w:rPr>
      </w:pPr>
      <w:r>
        <w:t>Initialize Multicast address from either user input or default value</w:t>
      </w:r>
    </w:p>
    <w:p w:rsidR="00423A37" w:rsidRPr="00423A37" w:rsidRDefault="00423A37" w:rsidP="00423A37">
      <w:pPr>
        <w:pStyle w:val="ListParagraph"/>
        <w:numPr>
          <w:ilvl w:val="0"/>
          <w:numId w:val="1"/>
        </w:numPr>
        <w:rPr>
          <w:b/>
        </w:rPr>
      </w:pPr>
      <w:r>
        <w:t>Port Number from either user input or default value</w:t>
      </w:r>
    </w:p>
    <w:p w:rsidR="00423A37" w:rsidRPr="00423A37" w:rsidRDefault="00423A37" w:rsidP="00423A37">
      <w:pPr>
        <w:rPr>
          <w:b/>
        </w:rPr>
      </w:pPr>
      <w:r>
        <w:rPr>
          <w:b/>
        </w:rPr>
        <w:t>Socket Bound</w:t>
      </w:r>
    </w:p>
    <w:p w:rsidR="00423A37" w:rsidRDefault="00423A37" w:rsidP="00423A37">
      <w:pPr>
        <w:pStyle w:val="ListParagraph"/>
        <w:numPr>
          <w:ilvl w:val="0"/>
          <w:numId w:val="1"/>
        </w:numPr>
      </w:pPr>
      <w:r>
        <w:t>Create sockaddr struct</w:t>
      </w:r>
    </w:p>
    <w:p w:rsidR="00423A37" w:rsidRDefault="00423A37" w:rsidP="00423A37">
      <w:pPr>
        <w:pStyle w:val="ListParagraph"/>
        <w:numPr>
          <w:ilvl w:val="0"/>
          <w:numId w:val="1"/>
        </w:numPr>
      </w:pPr>
      <w:r>
        <w:t>Set address family in struct</w:t>
      </w:r>
    </w:p>
    <w:p w:rsidR="00423A37" w:rsidRDefault="00423A37" w:rsidP="00423A37">
      <w:pPr>
        <w:pStyle w:val="ListParagraph"/>
        <w:numPr>
          <w:ilvl w:val="0"/>
          <w:numId w:val="1"/>
        </w:numPr>
      </w:pPr>
      <w:r>
        <w:t>Set address (multicast address) in struct</w:t>
      </w:r>
      <w:r w:rsidR="00F7577B">
        <w:t xml:space="preserve"> to listen from</w:t>
      </w:r>
    </w:p>
    <w:p w:rsidR="00423A37" w:rsidRDefault="00423A37" w:rsidP="00423A37">
      <w:pPr>
        <w:pStyle w:val="ListParagraph"/>
        <w:numPr>
          <w:ilvl w:val="0"/>
          <w:numId w:val="1"/>
        </w:numPr>
      </w:pPr>
      <w:r>
        <w:t>Set port in struct</w:t>
      </w:r>
    </w:p>
    <w:p w:rsidR="00423A37" w:rsidRPr="00423A37" w:rsidRDefault="00423A37" w:rsidP="00423A37">
      <w:pPr>
        <w:pStyle w:val="ListParagraph"/>
        <w:numPr>
          <w:ilvl w:val="0"/>
          <w:numId w:val="1"/>
        </w:numPr>
      </w:pPr>
      <w:r>
        <w:t>Call bind and check for error</w:t>
      </w:r>
    </w:p>
    <w:p w:rsidR="00423A37" w:rsidRDefault="00423A37" w:rsidP="00423A37">
      <w:pPr>
        <w:rPr>
          <w:b/>
        </w:rPr>
      </w:pPr>
      <w:r>
        <w:rPr>
          <w:b/>
        </w:rPr>
        <w:t>Multicast Group Joined</w:t>
      </w:r>
    </w:p>
    <w:p w:rsidR="00423A37" w:rsidRPr="00F7577B" w:rsidRDefault="00F7577B" w:rsidP="00423A37">
      <w:pPr>
        <w:pStyle w:val="ListParagraph"/>
        <w:numPr>
          <w:ilvl w:val="0"/>
          <w:numId w:val="1"/>
        </w:numPr>
        <w:rPr>
          <w:b/>
        </w:rPr>
      </w:pPr>
      <w:r>
        <w:t xml:space="preserve">Set the multicast address as the destination address. </w:t>
      </w:r>
    </w:p>
    <w:p w:rsidR="00F7577B" w:rsidRPr="00F7577B" w:rsidRDefault="00F7577B" w:rsidP="00423A37">
      <w:pPr>
        <w:pStyle w:val="ListParagraph"/>
        <w:numPr>
          <w:ilvl w:val="0"/>
          <w:numId w:val="1"/>
        </w:numPr>
        <w:rPr>
          <w:b/>
        </w:rPr>
      </w:pPr>
      <w:r>
        <w:t>Call set sock opt passing in this address and the correct parameters so that we are connected to the multicast sever. Make sure to error check so we are sure that we have joined or not.</w:t>
      </w:r>
    </w:p>
    <w:p w:rsidR="00F7577B" w:rsidRDefault="00F7577B" w:rsidP="00F7577B">
      <w:pPr>
        <w:rPr>
          <w:b/>
        </w:rPr>
      </w:pPr>
      <w:r>
        <w:rPr>
          <w:b/>
        </w:rPr>
        <w:t>Waiting For Data On Socket</w:t>
      </w:r>
    </w:p>
    <w:p w:rsidR="00F7577B" w:rsidRPr="00F7577B" w:rsidRDefault="00F7577B" w:rsidP="00F7577B">
      <w:pPr>
        <w:pStyle w:val="ListParagraph"/>
        <w:numPr>
          <w:ilvl w:val="0"/>
          <w:numId w:val="1"/>
        </w:numPr>
        <w:rPr>
          <w:b/>
        </w:rPr>
      </w:pPr>
      <w:r>
        <w:t>Simply call read on the socket and wait for data to come.</w:t>
      </w:r>
    </w:p>
    <w:p w:rsidR="00F7577B" w:rsidRPr="00F7577B" w:rsidRDefault="00F7577B" w:rsidP="00F7577B">
      <w:pPr>
        <w:pStyle w:val="ListParagraph"/>
        <w:numPr>
          <w:ilvl w:val="0"/>
          <w:numId w:val="1"/>
        </w:numPr>
        <w:rPr>
          <w:b/>
        </w:rPr>
      </w:pPr>
      <w:r>
        <w:t>Once data received process it.</w:t>
      </w:r>
    </w:p>
    <w:p w:rsidR="00F7577B" w:rsidRPr="00F7577B" w:rsidRDefault="00F7577B" w:rsidP="00F7577B">
      <w:pPr>
        <w:pStyle w:val="ListParagraph"/>
        <w:numPr>
          <w:ilvl w:val="0"/>
          <w:numId w:val="1"/>
        </w:numPr>
        <w:rPr>
          <w:b/>
        </w:rPr>
      </w:pPr>
      <w:r>
        <w:t>Note: this will be in its own thread so we can get more data and process/playback it at the same time.</w:t>
      </w:r>
    </w:p>
    <w:p w:rsidR="00F7577B" w:rsidRDefault="00F7577B" w:rsidP="00F7577B">
      <w:pPr>
        <w:rPr>
          <w:b/>
        </w:rPr>
      </w:pPr>
      <w:r>
        <w:rPr>
          <w:b/>
        </w:rPr>
        <w:t>Process Data</w:t>
      </w:r>
    </w:p>
    <w:p w:rsidR="00F7577B" w:rsidRPr="00F7577B" w:rsidRDefault="00F7577B" w:rsidP="00F7577B">
      <w:pPr>
        <w:pStyle w:val="ListParagraph"/>
        <w:numPr>
          <w:ilvl w:val="0"/>
          <w:numId w:val="1"/>
        </w:numPr>
        <w:rPr>
          <w:b/>
        </w:rPr>
      </w:pPr>
      <w:r>
        <w:t>Add data to a buffer</w:t>
      </w:r>
    </w:p>
    <w:p w:rsidR="00F7577B" w:rsidRPr="00007C8B" w:rsidRDefault="00F7577B" w:rsidP="00F7577B">
      <w:pPr>
        <w:pStyle w:val="ListParagraph"/>
        <w:numPr>
          <w:ilvl w:val="0"/>
          <w:numId w:val="1"/>
        </w:numPr>
        <w:rPr>
          <w:b/>
        </w:rPr>
      </w:pPr>
      <w:r>
        <w:t>Once buffer is full enough we will start to playback the audio.</w:t>
      </w:r>
    </w:p>
    <w:p w:rsidR="00F127EF" w:rsidRDefault="00F127EF">
      <w:pPr>
        <w:rPr>
          <w:rFonts w:asciiTheme="majorHAnsi" w:eastAsiaTheme="majorEastAsia" w:hAnsiTheme="majorHAnsi" w:cstheme="majorBidi"/>
          <w:b/>
          <w:bCs/>
          <w:i/>
          <w:iCs/>
          <w:color w:val="4F81BD" w:themeColor="accent1"/>
        </w:rPr>
      </w:pPr>
      <w:r>
        <w:br w:type="page"/>
      </w:r>
    </w:p>
    <w:p w:rsidR="00F127EF" w:rsidRDefault="00F127EF">
      <w:pPr>
        <w:rPr>
          <w:rFonts w:asciiTheme="majorHAnsi" w:eastAsiaTheme="majorEastAsia" w:hAnsiTheme="majorHAnsi" w:cstheme="majorBidi"/>
          <w:b/>
          <w:bCs/>
          <w:i/>
          <w:iCs/>
          <w:color w:val="4F81BD" w:themeColor="accent1"/>
        </w:rPr>
      </w:pPr>
    </w:p>
    <w:p w:rsidR="00007C8B" w:rsidRDefault="00007C8B" w:rsidP="00007C8B">
      <w:pPr>
        <w:pStyle w:val="Heading4"/>
      </w:pPr>
      <w:r>
        <w:t>Server:</w:t>
      </w:r>
    </w:p>
    <w:p w:rsidR="00007C8B" w:rsidRPr="00007C8B" w:rsidRDefault="00007C8B" w:rsidP="00007C8B">
      <w:pPr>
        <w:rPr>
          <w:b/>
        </w:rPr>
      </w:pPr>
      <w:r w:rsidRPr="00007C8B">
        <w:rPr>
          <w:b/>
        </w:rPr>
        <w:t>Datagram Socket</w:t>
      </w:r>
    </w:p>
    <w:p w:rsidR="00007C8B" w:rsidRPr="00F127EF" w:rsidRDefault="00007C8B" w:rsidP="00007C8B">
      <w:pPr>
        <w:pStyle w:val="ListParagraph"/>
        <w:numPr>
          <w:ilvl w:val="0"/>
          <w:numId w:val="1"/>
        </w:numPr>
        <w:rPr>
          <w:b/>
        </w:rPr>
      </w:pPr>
      <w:r w:rsidRPr="00007C8B">
        <w:t>Create a UDP Socket</w:t>
      </w:r>
    </w:p>
    <w:p w:rsidR="00007C8B" w:rsidRDefault="00007C8B" w:rsidP="00007C8B">
      <w:pPr>
        <w:rPr>
          <w:b/>
        </w:rPr>
      </w:pPr>
      <w:r w:rsidRPr="00007C8B">
        <w:rPr>
          <w:b/>
        </w:rPr>
        <w:t>Multicast Address Init</w:t>
      </w:r>
      <w:r>
        <w:rPr>
          <w:b/>
        </w:rPr>
        <w:t>ialized/Port Number Initialized</w:t>
      </w:r>
    </w:p>
    <w:p w:rsidR="00007C8B" w:rsidRPr="00F127EF" w:rsidRDefault="00007C8B" w:rsidP="00F127EF">
      <w:pPr>
        <w:pStyle w:val="ListParagraph"/>
        <w:numPr>
          <w:ilvl w:val="0"/>
          <w:numId w:val="1"/>
        </w:numPr>
        <w:rPr>
          <w:b/>
        </w:rPr>
      </w:pPr>
      <w:r w:rsidRPr="00007C8B">
        <w:t>Initialize Multicast address from either user input or default value</w:t>
      </w:r>
    </w:p>
    <w:p w:rsidR="00007C8B" w:rsidRDefault="00007C8B" w:rsidP="00F127EF">
      <w:pPr>
        <w:pStyle w:val="ListParagraph"/>
        <w:numPr>
          <w:ilvl w:val="0"/>
          <w:numId w:val="1"/>
        </w:numPr>
      </w:pPr>
      <w:r w:rsidRPr="00007C8B">
        <w:t>Port Number from either user input or default value</w:t>
      </w:r>
    </w:p>
    <w:p w:rsidR="00007C8B" w:rsidRDefault="00007C8B" w:rsidP="00007C8B">
      <w:pPr>
        <w:rPr>
          <w:b/>
        </w:rPr>
      </w:pPr>
      <w:r>
        <w:rPr>
          <w:b/>
        </w:rPr>
        <w:t>Multicast Interval Set</w:t>
      </w:r>
      <w:r w:rsidR="00F127EF">
        <w:rPr>
          <w:b/>
        </w:rPr>
        <w:t xml:space="preserve"> &amp; Set Time to Live</w:t>
      </w:r>
    </w:p>
    <w:p w:rsidR="00007C8B" w:rsidRPr="00F127EF" w:rsidRDefault="00F127EF" w:rsidP="00F127EF">
      <w:pPr>
        <w:pStyle w:val="ListParagraph"/>
        <w:numPr>
          <w:ilvl w:val="0"/>
          <w:numId w:val="1"/>
        </w:numPr>
        <w:rPr>
          <w:b/>
        </w:rPr>
      </w:pPr>
      <w:r>
        <w:t xml:space="preserve">Get interval from user or if nothing is entered use default value. </w:t>
      </w:r>
    </w:p>
    <w:p w:rsidR="00F127EF" w:rsidRPr="00F127EF" w:rsidRDefault="00F127EF" w:rsidP="00F127EF">
      <w:pPr>
        <w:pStyle w:val="ListParagraph"/>
        <w:numPr>
          <w:ilvl w:val="0"/>
          <w:numId w:val="1"/>
        </w:numPr>
        <w:rPr>
          <w:b/>
        </w:rPr>
      </w:pPr>
      <w:r>
        <w:t>Get the TTL from the user, or set it as default value.</w:t>
      </w:r>
    </w:p>
    <w:p w:rsidR="00F127EF" w:rsidRPr="00F127EF" w:rsidRDefault="00F127EF" w:rsidP="00F127EF">
      <w:pPr>
        <w:pStyle w:val="ListParagraph"/>
        <w:numPr>
          <w:ilvl w:val="0"/>
          <w:numId w:val="1"/>
        </w:numPr>
      </w:pPr>
      <w:r>
        <w:t xml:space="preserve">Calls set sock opt to set the TTL (This shouldn’t be more than 2.) We really don’t need it but it is a </w:t>
      </w:r>
      <w:r w:rsidRPr="00F127EF">
        <w:t>good feature to have for scalability.</w:t>
      </w:r>
    </w:p>
    <w:p w:rsidR="00F127EF" w:rsidRPr="00F127EF" w:rsidRDefault="00F127EF" w:rsidP="00F127EF">
      <w:pPr>
        <w:rPr>
          <w:b/>
        </w:rPr>
      </w:pPr>
      <w:r w:rsidRPr="00F127EF">
        <w:rPr>
          <w:b/>
        </w:rPr>
        <w:t>Socket Bound</w:t>
      </w:r>
    </w:p>
    <w:p w:rsidR="00F127EF" w:rsidRPr="00F127EF" w:rsidRDefault="00F127EF" w:rsidP="00F127EF">
      <w:pPr>
        <w:pStyle w:val="ListParagraph"/>
        <w:numPr>
          <w:ilvl w:val="0"/>
          <w:numId w:val="1"/>
        </w:numPr>
      </w:pPr>
      <w:r w:rsidRPr="00F127EF">
        <w:t>Create sockaddr struct</w:t>
      </w:r>
    </w:p>
    <w:p w:rsidR="00F127EF" w:rsidRPr="00F127EF" w:rsidRDefault="00F127EF" w:rsidP="00F127EF">
      <w:pPr>
        <w:pStyle w:val="ListParagraph"/>
        <w:numPr>
          <w:ilvl w:val="0"/>
          <w:numId w:val="1"/>
        </w:numPr>
      </w:pPr>
      <w:r w:rsidRPr="00F127EF">
        <w:t>Set address family in struct</w:t>
      </w:r>
    </w:p>
    <w:p w:rsidR="00F127EF" w:rsidRPr="00F127EF" w:rsidRDefault="00F127EF" w:rsidP="00F127EF">
      <w:pPr>
        <w:pStyle w:val="ListParagraph"/>
        <w:numPr>
          <w:ilvl w:val="0"/>
          <w:numId w:val="1"/>
        </w:numPr>
      </w:pPr>
      <w:r w:rsidRPr="00F127EF">
        <w:t>Set address (multicast address) in struct to listen from</w:t>
      </w:r>
    </w:p>
    <w:p w:rsidR="00F127EF" w:rsidRPr="00F127EF" w:rsidRDefault="00F127EF" w:rsidP="00F127EF">
      <w:pPr>
        <w:pStyle w:val="ListParagraph"/>
        <w:numPr>
          <w:ilvl w:val="0"/>
          <w:numId w:val="1"/>
        </w:numPr>
      </w:pPr>
      <w:r w:rsidRPr="00F127EF">
        <w:t>Set port in struct</w:t>
      </w:r>
    </w:p>
    <w:p w:rsidR="00F127EF" w:rsidRPr="00F127EF" w:rsidRDefault="00F127EF" w:rsidP="00F127EF">
      <w:pPr>
        <w:pStyle w:val="ListParagraph"/>
        <w:numPr>
          <w:ilvl w:val="0"/>
          <w:numId w:val="1"/>
        </w:numPr>
      </w:pPr>
      <w:r w:rsidRPr="00F127EF">
        <w:t>Call bind and check for error</w:t>
      </w:r>
    </w:p>
    <w:p w:rsidR="00F127EF" w:rsidRPr="00F127EF" w:rsidRDefault="00F127EF" w:rsidP="00F127EF">
      <w:pPr>
        <w:rPr>
          <w:b/>
        </w:rPr>
      </w:pPr>
      <w:r w:rsidRPr="00F127EF">
        <w:rPr>
          <w:b/>
        </w:rPr>
        <w:t>Multicast Group Joined</w:t>
      </w:r>
    </w:p>
    <w:p w:rsidR="00F127EF" w:rsidRDefault="00F127EF" w:rsidP="00F127EF">
      <w:pPr>
        <w:ind w:left="360"/>
      </w:pPr>
      <w:r>
        <w:t>-</w:t>
      </w:r>
      <w:r>
        <w:tab/>
        <w:t xml:space="preserve">Set the multicast address as the destination address. </w:t>
      </w:r>
    </w:p>
    <w:p w:rsidR="00F127EF" w:rsidRDefault="00F127EF" w:rsidP="00F127EF">
      <w:pPr>
        <w:ind w:left="360"/>
      </w:pPr>
      <w:r>
        <w:t>-</w:t>
      </w:r>
      <w:r>
        <w:tab/>
        <w:t>Call set sock opt passing in this address and the correct parameters so that we are connected to the multicast sever. Make sure to error check so we are sure that we have joined or not.</w:t>
      </w:r>
    </w:p>
    <w:p w:rsidR="00F127EF" w:rsidRDefault="00F127EF" w:rsidP="00F127EF">
      <w:pPr>
        <w:rPr>
          <w:b/>
        </w:rPr>
      </w:pPr>
      <w:r>
        <w:rPr>
          <w:b/>
        </w:rPr>
        <w:t>Loop back disabled</w:t>
      </w:r>
    </w:p>
    <w:p w:rsidR="00F127EF" w:rsidRDefault="00F127EF" w:rsidP="00F127EF">
      <w:pPr>
        <w:pStyle w:val="ListParagraph"/>
        <w:numPr>
          <w:ilvl w:val="0"/>
          <w:numId w:val="1"/>
        </w:numPr>
      </w:pPr>
      <w:r>
        <w:t>Set flag to false</w:t>
      </w:r>
    </w:p>
    <w:p w:rsidR="00F127EF" w:rsidRDefault="00F127EF" w:rsidP="00F127EF">
      <w:pPr>
        <w:pStyle w:val="ListParagraph"/>
        <w:numPr>
          <w:ilvl w:val="0"/>
          <w:numId w:val="1"/>
        </w:numPr>
      </w:pPr>
      <w:r>
        <w:t xml:space="preserve">Use the flag in the set sock opt socket to disable loop back. </w:t>
      </w:r>
    </w:p>
    <w:p w:rsidR="00F127EF" w:rsidRDefault="00F127EF" w:rsidP="00F127EF">
      <w:pPr>
        <w:pStyle w:val="ListParagraph"/>
        <w:numPr>
          <w:ilvl w:val="0"/>
          <w:numId w:val="1"/>
        </w:numPr>
      </w:pPr>
      <w:r>
        <w:t>This allows us to not get the messaged we are sending to the multicast group</w:t>
      </w:r>
    </w:p>
    <w:p w:rsidR="00F127EF" w:rsidRDefault="00F127EF" w:rsidP="00F127EF">
      <w:pPr>
        <w:rPr>
          <w:b/>
        </w:rPr>
      </w:pPr>
      <w:r>
        <w:rPr>
          <w:b/>
        </w:rPr>
        <w:t>Destination Address Set to Multicast Addr</w:t>
      </w:r>
    </w:p>
    <w:p w:rsidR="00F127EF" w:rsidRDefault="00F127EF" w:rsidP="00F127EF">
      <w:pPr>
        <w:pStyle w:val="ListParagraph"/>
        <w:numPr>
          <w:ilvl w:val="0"/>
          <w:numId w:val="1"/>
        </w:numPr>
      </w:pPr>
      <w:r>
        <w:t>Define sockaddr in struct</w:t>
      </w:r>
    </w:p>
    <w:p w:rsidR="00F127EF" w:rsidRDefault="00F127EF" w:rsidP="00F127EF">
      <w:pPr>
        <w:pStyle w:val="ListParagraph"/>
        <w:numPr>
          <w:ilvl w:val="0"/>
          <w:numId w:val="1"/>
        </w:numPr>
      </w:pPr>
      <w:r>
        <w:t xml:space="preserve"> Set struct family</w:t>
      </w:r>
    </w:p>
    <w:p w:rsidR="00F127EF" w:rsidRDefault="00F127EF" w:rsidP="00F127EF">
      <w:pPr>
        <w:pStyle w:val="ListParagraph"/>
        <w:numPr>
          <w:ilvl w:val="0"/>
          <w:numId w:val="1"/>
        </w:numPr>
      </w:pPr>
      <w:r>
        <w:t>Set struct address to multicast address</w:t>
      </w:r>
    </w:p>
    <w:p w:rsidR="00F127EF" w:rsidRDefault="00F127EF" w:rsidP="00F127EF">
      <w:pPr>
        <w:pStyle w:val="ListParagraph"/>
        <w:numPr>
          <w:ilvl w:val="0"/>
          <w:numId w:val="1"/>
        </w:numPr>
      </w:pPr>
      <w:r>
        <w:t>Set struct port to port set earlier.</w:t>
      </w:r>
    </w:p>
    <w:p w:rsidR="00F127EF" w:rsidRDefault="00F127EF" w:rsidP="00F127EF">
      <w:pPr>
        <w:pStyle w:val="ListParagraph"/>
        <w:numPr>
          <w:ilvl w:val="0"/>
          <w:numId w:val="1"/>
        </w:numPr>
        <w:ind w:left="0" w:firstLine="360"/>
      </w:pPr>
      <w:r>
        <w:t>This will let us call write and it will go to this address.</w:t>
      </w:r>
    </w:p>
    <w:p w:rsidR="00F127EF" w:rsidRDefault="00F127EF" w:rsidP="00F127EF">
      <w:pPr>
        <w:rPr>
          <w:b/>
        </w:rPr>
      </w:pPr>
      <w:r>
        <w:rPr>
          <w:b/>
        </w:rPr>
        <w:lastRenderedPageBreak/>
        <w:t>Data Read From File</w:t>
      </w:r>
    </w:p>
    <w:p w:rsidR="00F127EF" w:rsidRPr="00F127EF" w:rsidRDefault="00F127EF" w:rsidP="00F127EF">
      <w:pPr>
        <w:pStyle w:val="ListParagraph"/>
        <w:numPr>
          <w:ilvl w:val="0"/>
          <w:numId w:val="1"/>
        </w:numPr>
        <w:rPr>
          <w:b/>
        </w:rPr>
      </w:pPr>
      <w:r>
        <w:t>Open file in the playlist</w:t>
      </w:r>
    </w:p>
    <w:p w:rsidR="00F127EF" w:rsidRPr="00944B7A" w:rsidRDefault="00F127EF" w:rsidP="00F127EF">
      <w:pPr>
        <w:pStyle w:val="ListParagraph"/>
        <w:numPr>
          <w:ilvl w:val="0"/>
          <w:numId w:val="1"/>
        </w:numPr>
        <w:rPr>
          <w:b/>
        </w:rPr>
      </w:pPr>
      <w:r>
        <w:t xml:space="preserve">Read some </w:t>
      </w:r>
      <w:r w:rsidR="00944B7A">
        <w:t>data from the file</w:t>
      </w:r>
    </w:p>
    <w:p w:rsidR="00944B7A" w:rsidRDefault="00944B7A" w:rsidP="00944B7A">
      <w:pPr>
        <w:rPr>
          <w:b/>
        </w:rPr>
      </w:pPr>
      <w:r>
        <w:rPr>
          <w:b/>
        </w:rPr>
        <w:t>Data Sent to Multicast Group</w:t>
      </w:r>
    </w:p>
    <w:p w:rsidR="00944B7A" w:rsidRPr="00944B7A" w:rsidRDefault="00944B7A" w:rsidP="00944B7A">
      <w:pPr>
        <w:pStyle w:val="ListParagraph"/>
        <w:numPr>
          <w:ilvl w:val="0"/>
          <w:numId w:val="1"/>
        </w:numPr>
        <w:rPr>
          <w:b/>
        </w:rPr>
      </w:pPr>
      <w:r>
        <w:t>Send the data we read to the multicast group.</w:t>
      </w:r>
    </w:p>
    <w:p w:rsidR="00944B7A" w:rsidRPr="00944B7A" w:rsidRDefault="00944B7A" w:rsidP="00944B7A">
      <w:pPr>
        <w:pStyle w:val="ListParagraph"/>
        <w:numPr>
          <w:ilvl w:val="0"/>
          <w:numId w:val="1"/>
        </w:numPr>
        <w:rPr>
          <w:b/>
        </w:rPr>
      </w:pPr>
      <w:r>
        <w:t>Go back to reading more data.</w:t>
      </w:r>
    </w:p>
    <w:p w:rsidR="00944B7A" w:rsidRPr="00944B7A" w:rsidRDefault="00944B7A" w:rsidP="00944B7A">
      <w:pPr>
        <w:pStyle w:val="ListParagraph"/>
        <w:numPr>
          <w:ilvl w:val="0"/>
          <w:numId w:val="1"/>
        </w:numPr>
        <w:rPr>
          <w:b/>
        </w:rPr>
      </w:pPr>
      <w:r>
        <w:t>Repeat these steps forever. Replaying the playlist over and over.</w:t>
      </w:r>
    </w:p>
    <w:p w:rsidR="0079267B" w:rsidRDefault="0079267B">
      <w:r>
        <w:br w:type="page"/>
      </w:r>
    </w:p>
    <w:p w:rsidR="00F127EF" w:rsidRPr="00F127EF" w:rsidRDefault="00F127EF" w:rsidP="00F127EF"/>
    <w:sectPr w:rsidR="00F127EF" w:rsidRPr="00F127EF" w:rsidSect="00415C01">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6FDF" w:rsidRDefault="00576FDF" w:rsidP="00CE2466">
      <w:pPr>
        <w:spacing w:after="0" w:line="240" w:lineRule="auto"/>
      </w:pPr>
      <w:r>
        <w:separator/>
      </w:r>
    </w:p>
  </w:endnote>
  <w:endnote w:type="continuationSeparator" w:id="0">
    <w:p w:rsidR="00576FDF" w:rsidRDefault="00576FDF" w:rsidP="00CE2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E2466">
      <w:tc>
        <w:tcPr>
          <w:tcW w:w="918" w:type="dxa"/>
        </w:tcPr>
        <w:p w:rsidR="00CE2466" w:rsidRDefault="00576FDF">
          <w:pPr>
            <w:pStyle w:val="Footer"/>
            <w:jc w:val="right"/>
            <w:rPr>
              <w:b/>
              <w:color w:val="4F81BD" w:themeColor="accent1"/>
              <w:sz w:val="32"/>
              <w:szCs w:val="32"/>
            </w:rPr>
          </w:pPr>
          <w:r>
            <w:fldChar w:fldCharType="begin"/>
          </w:r>
          <w:r>
            <w:instrText xml:space="preserve"> PAGE   \* MERGEFORMAT </w:instrText>
          </w:r>
          <w:r>
            <w:fldChar w:fldCharType="separate"/>
          </w:r>
          <w:r w:rsidR="00736547" w:rsidRPr="00736547">
            <w:rPr>
              <w:b/>
              <w:noProof/>
              <w:color w:val="4F81BD" w:themeColor="accent1"/>
              <w:sz w:val="32"/>
              <w:szCs w:val="32"/>
            </w:rPr>
            <w:t>4</w:t>
          </w:r>
          <w:r>
            <w:rPr>
              <w:b/>
              <w:noProof/>
              <w:color w:val="4F81BD" w:themeColor="accent1"/>
              <w:sz w:val="32"/>
              <w:szCs w:val="32"/>
            </w:rPr>
            <w:fldChar w:fldCharType="end"/>
          </w:r>
        </w:p>
      </w:tc>
      <w:tc>
        <w:tcPr>
          <w:tcW w:w="7938" w:type="dxa"/>
        </w:tcPr>
        <w:p w:rsidR="00CE2466" w:rsidRDefault="00CE2466">
          <w:pPr>
            <w:pStyle w:val="Footer"/>
          </w:pPr>
        </w:p>
      </w:tc>
    </w:tr>
  </w:tbl>
  <w:p w:rsidR="00CE2466" w:rsidRDefault="00CE24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6FDF" w:rsidRDefault="00576FDF" w:rsidP="00CE2466">
      <w:pPr>
        <w:spacing w:after="0" w:line="240" w:lineRule="auto"/>
      </w:pPr>
      <w:r>
        <w:separator/>
      </w:r>
    </w:p>
  </w:footnote>
  <w:footnote w:type="continuationSeparator" w:id="0">
    <w:p w:rsidR="00576FDF" w:rsidRDefault="00576FDF" w:rsidP="00CE24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43A87"/>
    <w:multiLevelType w:val="hybridMultilevel"/>
    <w:tmpl w:val="37B6B6F0"/>
    <w:lvl w:ilvl="0" w:tplc="DF80E45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15C01"/>
    <w:rsid w:val="00007C8B"/>
    <w:rsid w:val="000953AA"/>
    <w:rsid w:val="000A4627"/>
    <w:rsid w:val="001E4CF5"/>
    <w:rsid w:val="00236464"/>
    <w:rsid w:val="002E41A2"/>
    <w:rsid w:val="00321E8D"/>
    <w:rsid w:val="00415C01"/>
    <w:rsid w:val="00423A37"/>
    <w:rsid w:val="004435E7"/>
    <w:rsid w:val="00480DB7"/>
    <w:rsid w:val="004F4363"/>
    <w:rsid w:val="005223A3"/>
    <w:rsid w:val="00576FDF"/>
    <w:rsid w:val="006B1008"/>
    <w:rsid w:val="006E4B29"/>
    <w:rsid w:val="00736547"/>
    <w:rsid w:val="0079267B"/>
    <w:rsid w:val="007E7ABB"/>
    <w:rsid w:val="00890E92"/>
    <w:rsid w:val="008C6616"/>
    <w:rsid w:val="008E71E2"/>
    <w:rsid w:val="00944B7A"/>
    <w:rsid w:val="00984EEF"/>
    <w:rsid w:val="009A0CFC"/>
    <w:rsid w:val="009D0A57"/>
    <w:rsid w:val="00A00855"/>
    <w:rsid w:val="00B80C5F"/>
    <w:rsid w:val="00BA35F5"/>
    <w:rsid w:val="00BF2627"/>
    <w:rsid w:val="00CC35BD"/>
    <w:rsid w:val="00CE2466"/>
    <w:rsid w:val="00CF2CBC"/>
    <w:rsid w:val="00E00BCE"/>
    <w:rsid w:val="00F127EF"/>
    <w:rsid w:val="00F757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4EEF"/>
  </w:style>
  <w:style w:type="paragraph" w:styleId="Heading1">
    <w:name w:val="heading 1"/>
    <w:basedOn w:val="Normal"/>
    <w:next w:val="Normal"/>
    <w:link w:val="Heading1Char"/>
    <w:uiPriority w:val="9"/>
    <w:qFormat/>
    <w:rsid w:val="00415C0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24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1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3A3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15C01"/>
    <w:pPr>
      <w:spacing w:after="0" w:line="240" w:lineRule="auto"/>
    </w:pPr>
    <w:rPr>
      <w:rFonts w:eastAsiaTheme="minorEastAsia"/>
    </w:rPr>
  </w:style>
  <w:style w:type="character" w:customStyle="1" w:styleId="NoSpacingChar">
    <w:name w:val="No Spacing Char"/>
    <w:basedOn w:val="DefaultParagraphFont"/>
    <w:link w:val="NoSpacing"/>
    <w:uiPriority w:val="1"/>
    <w:rsid w:val="00415C01"/>
    <w:rPr>
      <w:rFonts w:eastAsiaTheme="minorEastAsia"/>
    </w:rPr>
  </w:style>
  <w:style w:type="paragraph" w:styleId="BalloonText">
    <w:name w:val="Balloon Text"/>
    <w:basedOn w:val="Normal"/>
    <w:link w:val="BalloonTextChar"/>
    <w:uiPriority w:val="99"/>
    <w:semiHidden/>
    <w:unhideWhenUsed/>
    <w:rsid w:val="00415C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5C01"/>
    <w:rPr>
      <w:rFonts w:ascii="Tahoma" w:hAnsi="Tahoma" w:cs="Tahoma"/>
      <w:sz w:val="16"/>
      <w:szCs w:val="16"/>
    </w:rPr>
  </w:style>
  <w:style w:type="character" w:customStyle="1" w:styleId="Heading1Char">
    <w:name w:val="Heading 1 Char"/>
    <w:basedOn w:val="DefaultParagraphFont"/>
    <w:link w:val="Heading1"/>
    <w:uiPriority w:val="9"/>
    <w:rsid w:val="00415C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15C01"/>
    <w:pPr>
      <w:outlineLvl w:val="9"/>
    </w:pPr>
  </w:style>
  <w:style w:type="paragraph" w:styleId="Title">
    <w:name w:val="Title"/>
    <w:basedOn w:val="Normal"/>
    <w:next w:val="Normal"/>
    <w:link w:val="TitleChar"/>
    <w:uiPriority w:val="10"/>
    <w:qFormat/>
    <w:rsid w:val="00415C0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15C0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CE246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E2466"/>
    <w:pPr>
      <w:spacing w:after="100"/>
      <w:ind w:left="220"/>
    </w:pPr>
  </w:style>
  <w:style w:type="character" w:styleId="Hyperlink">
    <w:name w:val="Hyperlink"/>
    <w:basedOn w:val="DefaultParagraphFont"/>
    <w:uiPriority w:val="99"/>
    <w:unhideWhenUsed/>
    <w:rsid w:val="00CE2466"/>
    <w:rPr>
      <w:color w:val="0000FF" w:themeColor="hyperlink"/>
      <w:u w:val="single"/>
    </w:rPr>
  </w:style>
  <w:style w:type="paragraph" w:styleId="Header">
    <w:name w:val="header"/>
    <w:basedOn w:val="Normal"/>
    <w:link w:val="HeaderChar"/>
    <w:uiPriority w:val="99"/>
    <w:semiHidden/>
    <w:unhideWhenUsed/>
    <w:rsid w:val="00CE24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E2466"/>
  </w:style>
  <w:style w:type="paragraph" w:styleId="Footer">
    <w:name w:val="footer"/>
    <w:basedOn w:val="Normal"/>
    <w:link w:val="FooterChar"/>
    <w:uiPriority w:val="99"/>
    <w:unhideWhenUsed/>
    <w:rsid w:val="00CE2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2466"/>
  </w:style>
  <w:style w:type="character" w:customStyle="1" w:styleId="Heading3Char">
    <w:name w:val="Heading 3 Char"/>
    <w:basedOn w:val="DefaultParagraphFont"/>
    <w:link w:val="Heading3"/>
    <w:uiPriority w:val="9"/>
    <w:rsid w:val="002E41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23A37"/>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423A37"/>
    <w:pPr>
      <w:ind w:left="720"/>
      <w:contextualSpacing/>
    </w:pPr>
  </w:style>
  <w:style w:type="paragraph" w:styleId="TOC3">
    <w:name w:val="toc 3"/>
    <w:basedOn w:val="Normal"/>
    <w:next w:val="Normal"/>
    <w:autoRedefine/>
    <w:uiPriority w:val="39"/>
    <w:unhideWhenUsed/>
    <w:rsid w:val="007E7AB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39A34AA699C49339C53F3238A26FE2D"/>
        <w:category>
          <w:name w:val="General"/>
          <w:gallery w:val="placeholder"/>
        </w:category>
        <w:types>
          <w:type w:val="bbPlcHdr"/>
        </w:types>
        <w:behaviors>
          <w:behavior w:val="content"/>
        </w:behaviors>
        <w:guid w:val="{6B8B3700-CF11-4858-BC55-16884BEE57C4}"/>
      </w:docPartPr>
      <w:docPartBody>
        <w:p w:rsidR="00944C68" w:rsidRDefault="00B926F8" w:rsidP="00B926F8">
          <w:pPr>
            <w:pStyle w:val="139A34AA699C49339C53F3238A26FE2D"/>
          </w:pPr>
          <w:r>
            <w:rPr>
              <w:rFonts w:asciiTheme="majorHAnsi" w:eastAsiaTheme="majorEastAsia" w:hAnsiTheme="majorHAnsi" w:cstheme="majorBidi"/>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B926F8"/>
    <w:rsid w:val="005B7E9F"/>
    <w:rsid w:val="007872B3"/>
    <w:rsid w:val="00944C68"/>
    <w:rsid w:val="00AE17B5"/>
    <w:rsid w:val="00B926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4C6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39A34AA699C49339C53F3238A26FE2D">
    <w:name w:val="139A34AA699C49339C53F3238A26FE2D"/>
    <w:rsid w:val="00B926F8"/>
  </w:style>
  <w:style w:type="paragraph" w:customStyle="1" w:styleId="3886768D752843C78BCCFD75309D281A">
    <w:name w:val="3886768D752843C78BCCFD75309D281A"/>
    <w:rsid w:val="00B926F8"/>
  </w:style>
  <w:style w:type="paragraph" w:customStyle="1" w:styleId="7433A22559554357BC1554AB619F732D">
    <w:name w:val="7433A22559554357BC1554AB619F732D"/>
    <w:rsid w:val="00B926F8"/>
  </w:style>
  <w:style w:type="paragraph" w:customStyle="1" w:styleId="A24EFB9F56B942D4B68FFF8E2C51F286">
    <w:name w:val="A24EFB9F56B942D4B68FFF8E2C51F286"/>
    <w:rsid w:val="00B926F8"/>
  </w:style>
  <w:style w:type="paragraph" w:customStyle="1" w:styleId="E7D722C7FF224CC1B5226CF4F00F2418">
    <w:name w:val="E7D722C7FF224CC1B5226CF4F00F2418"/>
    <w:rsid w:val="00B926F8"/>
  </w:style>
  <w:style w:type="paragraph" w:customStyle="1" w:styleId="C109407F95D24592AE1BE676E9C4E8C4">
    <w:name w:val="C109407F95D24592AE1BE676E9C4E8C4"/>
    <w:rsid w:val="00B926F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3FECC4-234B-4962-BBFF-040283AA1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0</Pages>
  <Words>1062</Words>
  <Characters>605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Design Document</vt:lpstr>
    </vt:vector>
  </TitlesOfParts>
  <Company>COMP 4985 Assignment 3 Data Communications 2013</Company>
  <LinksUpToDate>false</LinksUpToDate>
  <CharactersWithSpaces>7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Jesse Wright, John Payment, Luke Tao</dc:creator>
  <cp:lastModifiedBy>Jesse</cp:lastModifiedBy>
  <cp:revision>16</cp:revision>
  <dcterms:created xsi:type="dcterms:W3CDTF">2013-03-19T18:17:00Z</dcterms:created>
  <dcterms:modified xsi:type="dcterms:W3CDTF">2013-03-22T07:10:00Z</dcterms:modified>
</cp:coreProperties>
</file>